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D359942" w14:textId="77777777" w:rsidR="004B6535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Національний університет харчових технологій</w:t>
      </w:r>
    </w:p>
    <w:p w14:paraId="0C458206" w14:textId="77777777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Інформаційних систем</w:t>
      </w:r>
    </w:p>
    <w:p w14:paraId="6199DC32" w14:textId="77777777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</w:p>
    <w:p w14:paraId="66A156F5" w14:textId="6F390042" w:rsidR="00293CD2" w:rsidRPr="00AD3732" w:rsidRDefault="00293CD2" w:rsidP="007B4B1C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</w:pPr>
      <w:r w:rsidRPr="00AD3732"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  <w:t>Лабораторна робота №</w:t>
      </w:r>
      <w:r w:rsidR="002532BF"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  <w:t>3</w:t>
      </w:r>
    </w:p>
    <w:p w14:paraId="5691EB51" w14:textId="77777777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з дисципліни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Основи програмування та алгоритмічні мови</w:t>
      </w:r>
    </w:p>
    <w:p w14:paraId="36FD54FF" w14:textId="37780CEF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на тему: </w:t>
      </w:r>
      <w:r w:rsidR="002532BF" w:rsidRPr="002532BF">
        <w:rPr>
          <w:rFonts w:ascii="Times New Roman" w:hAnsi="Times New Roman" w:cs="Times New Roman"/>
          <w:i/>
          <w:iCs/>
          <w:sz w:val="28"/>
          <w:szCs w:val="28"/>
          <w:u w:val="single"/>
        </w:rPr>
        <w:t>Алгоритмізація та програмування задач циклічної структури p використанням циклу з параметром FOR</w:t>
      </w:r>
    </w:p>
    <w:p w14:paraId="2FB29AEC" w14:textId="77777777" w:rsidR="007B4B1C" w:rsidRPr="00E26571" w:rsidRDefault="007B4B1C" w:rsidP="007B4B1C">
      <w:pPr>
        <w:spacing w:line="360" w:lineRule="auto"/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1EE12DE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тудент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курсу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2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групи</w:t>
      </w:r>
    </w:p>
    <w:p w14:paraId="5556C542" w14:textId="77777777" w:rsidR="007B4B1C" w:rsidRPr="00E26571" w:rsidRDefault="007B4B1C" w:rsidP="007B4B1C">
      <w:pPr>
        <w:spacing w:line="360" w:lineRule="auto"/>
        <w:ind w:left="424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пеціальності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22 «Комп’ютерні науки»</w:t>
      </w:r>
    </w:p>
    <w:p w14:paraId="7CDA637E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ержій Д.Ю</w:t>
      </w:r>
    </w:p>
    <w:p w14:paraId="6127D5E7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аріант завдання 4</w:t>
      </w:r>
    </w:p>
    <w:p w14:paraId="5045E5F2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Викладач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оцент к.т.н.</w:t>
      </w:r>
    </w:p>
    <w:p w14:paraId="24934564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Грибков С.В</w:t>
      </w:r>
    </w:p>
    <w:p w14:paraId="40D9C3F3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ата здачі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6.10.2022</w:t>
      </w:r>
    </w:p>
    <w:p w14:paraId="7D3F2B13" w14:textId="77777777" w:rsidR="007B4B1C" w:rsidRPr="00E26571" w:rsidRDefault="007B4B1C" w:rsidP="007B4B1C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цінка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14:paraId="7B646405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555E1837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5D3CE53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99EFF8B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63BE7CF1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DCC16B9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399083A2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816C22D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C2440DF" w14:textId="77777777" w:rsidR="007B4B1C" w:rsidRPr="00E26571" w:rsidRDefault="007B4B1C" w:rsidP="00EE05CF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Київ-2022</w:t>
      </w:r>
    </w:p>
    <w:p w14:paraId="35D95CB1" w14:textId="77777777" w:rsidR="007B4B1C" w:rsidRPr="00060207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Хід роботи</w:t>
      </w:r>
    </w:p>
    <w:p w14:paraId="6EC5B62F" w14:textId="77777777" w:rsidR="007B4B1C" w:rsidRPr="00060207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1:</w:t>
      </w:r>
    </w:p>
    <w:p w14:paraId="31EB18A5" w14:textId="408D7AE7" w:rsidR="007B4B1C" w:rsidRPr="002532BF" w:rsidRDefault="002532BF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EB0C38B" wp14:editId="1E7E6D8A">
            <wp:extent cx="5940425" cy="9353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3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D3741" w14:textId="4F7DAEEE" w:rsidR="00AB5738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1</w:t>
      </w:r>
    </w:p>
    <w:p w14:paraId="23ACCC49" w14:textId="397782E5" w:rsidR="00213A56" w:rsidRPr="00060207" w:rsidRDefault="00213A56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object w:dxaOrig="7381" w:dyaOrig="16597" w14:anchorId="11E0FF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23.4pt;height:727.8pt" o:ole="">
            <v:imagedata r:id="rId9" o:title=""/>
          </v:shape>
          <o:OLEObject Type="Embed" ProgID="Visio.Drawing.15" ShapeID="_x0000_i1029" DrawAspect="Content" ObjectID="_1729097761" r:id="rId10"/>
        </w:object>
      </w:r>
    </w:p>
    <w:p w14:paraId="32DD6CC4" w14:textId="01D221D6" w:rsidR="00AB5738" w:rsidRPr="00A31242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3A25EDC" w14:textId="77777777" w:rsidR="007B4B1C" w:rsidRPr="00060207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5F925C5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/*file name: Work3_1.cpp</w:t>
      </w:r>
    </w:p>
    <w:p w14:paraId="0CED4854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Cтудент: Держій Денис Юрійович</w:t>
      </w:r>
    </w:p>
    <w:p w14:paraId="05FC8660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Група: КН – 1 - 2</w:t>
      </w:r>
    </w:p>
    <w:p w14:paraId="43BBCBC5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Дата створення: 25/10/2022</w:t>
      </w:r>
    </w:p>
    <w:p w14:paraId="16851591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Дата останньої зміни: 25/10/2022</w:t>
      </w:r>
    </w:p>
    <w:p w14:paraId="0A991CB8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Лабораторна робота №3</w:t>
      </w:r>
    </w:p>
    <w:p w14:paraId="2EEF656F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Тема: Алгоритмізація та програмування задач циклічної структури. Цикл з параметром</w:t>
      </w:r>
    </w:p>
    <w:p w14:paraId="31131BB5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Завдання: Розробити алгоритм табулювання функції.</w:t>
      </w:r>
    </w:p>
    <w:p w14:paraId="451AB410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/</w:t>
      </w:r>
    </w:p>
    <w:p w14:paraId="2C7AA454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7FEEE2C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math.h&gt;</w:t>
      </w:r>
    </w:p>
    <w:p w14:paraId="0A040F04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iostream&gt;</w:t>
      </w:r>
    </w:p>
    <w:p w14:paraId="58C0B7D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stdio.h&gt;</w:t>
      </w:r>
    </w:p>
    <w:p w14:paraId="74596D19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windows.h&gt;</w:t>
      </w:r>
    </w:p>
    <w:p w14:paraId="25BB488D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ing namespace std;</w:t>
      </w:r>
    </w:p>
    <w:p w14:paraId="1CDB156D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BD1C60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 main()</w:t>
      </w:r>
    </w:p>
    <w:p w14:paraId="59A69C5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7C86602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ystem("cls");</w:t>
      </w:r>
    </w:p>
    <w:p w14:paraId="0DFE419B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etlocale(LC_ALL, "Ukr");</w:t>
      </w:r>
    </w:p>
    <w:p w14:paraId="6E2799D8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nst double C = 10;</w:t>
      </w:r>
    </w:p>
    <w:p w14:paraId="0045D8B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double x, y, xstart, xend, xstep;</w:t>
      </w:r>
    </w:p>
    <w:p w14:paraId="12970DCB" w14:textId="23F292B0" w:rsidR="003A6DDE" w:rsidRPr="004854B3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інтервал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start..xend\n";</w:t>
      </w:r>
      <w:r w:rsidR="004854B3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І</w:t>
      </w:r>
    </w:p>
    <w:p w14:paraId="47F8D227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start =";</w:t>
      </w:r>
    </w:p>
    <w:p w14:paraId="2FA30D39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xstart;</w:t>
      </w:r>
    </w:p>
    <w:p w14:paraId="1D3F14B5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end =";</w:t>
      </w:r>
    </w:p>
    <w:p w14:paraId="180A24CB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xend;</w:t>
      </w:r>
    </w:p>
    <w:p w14:paraId="58324CB2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step =";</w:t>
      </w:r>
    </w:p>
    <w:p w14:paraId="1CB53769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xstep;</w:t>
      </w:r>
    </w:p>
    <w:p w14:paraId="6F1B7C7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_________________________\n");</w:t>
      </w:r>
    </w:p>
    <w:p w14:paraId="0C8248A8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| x        | y        |\n");</w:t>
      </w:r>
    </w:p>
    <w:p w14:paraId="7D2A18B0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-------------------------\n");</w:t>
      </w:r>
    </w:p>
    <w:p w14:paraId="530218F7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for (x = xstart; x &lt;= xend; x = x + xstep)</w:t>
      </w:r>
    </w:p>
    <w:p w14:paraId="12848D7B" w14:textId="77777777" w:rsidR="003A6DDE" w:rsidRPr="00213A56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{</w:t>
      </w:r>
    </w:p>
    <w:p w14:paraId="023461AF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if (x &gt; C)</w:t>
      </w:r>
    </w:p>
    <w:p w14:paraId="2E941A51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y = exp(-x + 1) + (x * (sin(5 * x)));</w:t>
      </w:r>
    </w:p>
    <w:p w14:paraId="02C2618F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else (x &lt;= C);</w:t>
      </w:r>
    </w:p>
    <w:p w14:paraId="7625640B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y = pow((log(abs(x))), 2) - cbrt(x);</w:t>
      </w:r>
    </w:p>
    <w:p w14:paraId="137BE39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| %8.4f | %8.4f |\n", x, y);</w:t>
      </w:r>
    </w:p>
    <w:p w14:paraId="12D6464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}</w:t>
      </w:r>
    </w:p>
    <w:p w14:paraId="4152333C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ab/>
        <w:t>printf("-------------------------\n");</w:t>
      </w:r>
    </w:p>
    <w:p w14:paraId="098455CC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ystem("pause");</w:t>
      </w:r>
    </w:p>
    <w:p w14:paraId="34DC342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return 0;</w:t>
      </w:r>
    </w:p>
    <w:p w14:paraId="7EC962C1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227A07A" w14:textId="77777777" w:rsidR="007B4B1C" w:rsidRPr="00060207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1</w:t>
      </w:r>
    </w:p>
    <w:p w14:paraId="15442312" w14:textId="570E0581" w:rsidR="007B4B1C" w:rsidRPr="003A6DDE" w:rsidRDefault="003A6DDE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4FF5F729" wp14:editId="470923EE">
            <wp:extent cx="5940425" cy="333565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2149A" w14:textId="44B447BD" w:rsidR="00E26571" w:rsidRPr="00060207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br w:type="textWrapping" w:clear="all"/>
        <w:t>Завдання 2:</w:t>
      </w:r>
    </w:p>
    <w:p w14:paraId="50FB90CB" w14:textId="77777777" w:rsidR="007B33AB" w:rsidRDefault="006056BD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208907A6" wp14:editId="43F73BDA">
            <wp:extent cx="1933575" cy="9715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3357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55ACE" w14:textId="43C6A2F7" w:rsidR="00AB5738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2</w:t>
      </w:r>
    </w:p>
    <w:p w14:paraId="3666B5B2" w14:textId="2EF2BB0F" w:rsidR="00904E09" w:rsidRPr="00060207" w:rsidRDefault="00904E09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object w:dxaOrig="7513" w:dyaOrig="21061" w14:anchorId="2DE7FE2D">
          <v:shape id="_x0000_i1037" type="#_x0000_t75" style="width:259.8pt;height:727.8pt" o:ole="">
            <v:imagedata r:id="rId13" o:title=""/>
          </v:shape>
          <o:OLEObject Type="Embed" ProgID="Visio.Drawing.15" ShapeID="_x0000_i1037" DrawAspect="Content" ObjectID="_1729097762" r:id="rId14"/>
        </w:object>
      </w:r>
      <w:bookmarkStart w:id="0" w:name="_GoBack"/>
      <w:bookmarkEnd w:id="0"/>
    </w:p>
    <w:p w14:paraId="3EF979E3" w14:textId="3B850A89" w:rsidR="00AB5738" w:rsidRPr="00060207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3C5C645" w14:textId="77777777" w:rsidR="00132307" w:rsidRPr="00060207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70C10692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/* file name : Work3_2.cpp</w:t>
      </w:r>
    </w:p>
    <w:p w14:paraId="38260294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Cтудент : Держій Денис Юрійович</w:t>
      </w:r>
    </w:p>
    <w:p w14:paraId="253DC534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Група : КН – 1 - 2</w:t>
      </w:r>
    </w:p>
    <w:p w14:paraId="4DC322C6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Дата створення : 25 / 10 / 2022</w:t>
      </w:r>
    </w:p>
    <w:p w14:paraId="5219D953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Дата останньої зміни : 25 / 10 / 2022</w:t>
      </w:r>
    </w:p>
    <w:p w14:paraId="44B3255C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Лабораторна робота №3</w:t>
      </w:r>
    </w:p>
    <w:p w14:paraId="27AD1CF4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Тема : Алгоритмізація та програмування задач циклічної структури.Цикл з параметром</w:t>
      </w:r>
    </w:p>
    <w:p w14:paraId="373C9103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Завдання : Розробити алгоритм для підрахунку сум та добутків.</w:t>
      </w:r>
    </w:p>
    <w:p w14:paraId="2993E7CC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/</w:t>
      </w:r>
    </w:p>
    <w:p w14:paraId="2A30506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A8A6534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#include &lt;math.h&gt;</w:t>
      </w:r>
    </w:p>
    <w:p w14:paraId="4A593C2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#include &lt;iostream&gt;</w:t>
      </w:r>
    </w:p>
    <w:p w14:paraId="5C6684B4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#include &lt;stdio.h&gt;</w:t>
      </w:r>
    </w:p>
    <w:p w14:paraId="63FDDEFB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#include &lt;windows.h&gt;</w:t>
      </w:r>
    </w:p>
    <w:p w14:paraId="1D602B1D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using namespace std;</w:t>
      </w:r>
    </w:p>
    <w:p w14:paraId="0D62A88B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CE88808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int main()</w:t>
      </w:r>
    </w:p>
    <w:p w14:paraId="1FB762D7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595793F7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ystem("cls");</w:t>
      </w:r>
    </w:p>
    <w:p w14:paraId="0FD45DF9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etlocale(LC_ALL, "Ukr");</w:t>
      </w:r>
    </w:p>
    <w:p w14:paraId="6125DAD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double mult = 1.0, sum = 1, i, j, i_start, i_end, j_start, j_end;</w:t>
      </w:r>
    </w:p>
    <w:p w14:paraId="044A6672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початкове значення i= ";</w:t>
      </w:r>
    </w:p>
    <w:p w14:paraId="3548D731" w14:textId="77777777" w:rsidR="006056BD" w:rsidRPr="007B33AB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i_start;</w:t>
      </w:r>
    </w:p>
    <w:p w14:paraId="467439FC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кінцеве значення i= ";</w:t>
      </w:r>
    </w:p>
    <w:p w14:paraId="73E14173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i_end;</w:t>
      </w:r>
    </w:p>
    <w:p w14:paraId="2398CED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початкове значення j= ";</w:t>
      </w:r>
    </w:p>
    <w:p w14:paraId="3844D851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j_start;</w:t>
      </w:r>
    </w:p>
    <w:p w14:paraId="442B61B5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кінцеве значення j= ";</w:t>
      </w:r>
    </w:p>
    <w:p w14:paraId="4F504521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j_end;</w:t>
      </w:r>
    </w:p>
    <w:p w14:paraId="5578DDCD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8E1E102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for (i = i_start; i &lt;= i_end; i++)</w:t>
      </w:r>
    </w:p>
    <w:p w14:paraId="2C81D3E8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0BAB3E61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um = 0;</w:t>
      </w:r>
    </w:p>
    <w:p w14:paraId="4384D393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for (j = j_start; j &lt;= j_end; j++)</w:t>
      </w:r>
    </w:p>
    <w:p w14:paraId="59B57B0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223E9AF5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um = sum + (i / (i + 1));</w:t>
      </w:r>
    </w:p>
    <w:p w14:paraId="56CB7ECC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57CC3120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mult = mult * (sum / sqrt(j));</w:t>
      </w:r>
    </w:p>
    <w:p w14:paraId="4F856A5F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4C4E9ED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Результат = " &lt;&lt; mult &lt;&lt; endl;</w:t>
      </w:r>
    </w:p>
    <w:p w14:paraId="7F319B1D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ab/>
        <w:t>return 0;</w:t>
      </w:r>
    </w:p>
    <w:p w14:paraId="2D189A07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6EF4D1F1" w14:textId="77777777" w:rsidR="00132307" w:rsidRPr="00060207" w:rsidRDefault="00132307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1270E6D" w14:textId="77777777" w:rsidR="00132307" w:rsidRPr="000602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2</w:t>
      </w:r>
    </w:p>
    <w:p w14:paraId="12613974" w14:textId="48A4DB0A" w:rsidR="00132307" w:rsidRPr="00060207" w:rsidRDefault="006056BD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7773E313" wp14:editId="6B6E09D8">
            <wp:extent cx="5940425" cy="3388360"/>
            <wp:effectExtent l="0" t="0" r="3175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88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5C00D" w14:textId="77777777" w:rsidR="00132307" w:rsidRPr="000602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2705934F" w14:textId="77777777" w:rsidR="00132307" w:rsidRPr="008449E9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BF0F659" w14:textId="77777777" w:rsidR="007263D6" w:rsidRPr="00060207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3:</w:t>
      </w:r>
    </w:p>
    <w:p w14:paraId="2B104EA6" w14:textId="77777777" w:rsidR="00B9384F" w:rsidRPr="00B9384F" w:rsidRDefault="00B9384F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9384F">
        <w:rPr>
          <w:rFonts w:ascii="Times New Roman" w:hAnsi="Times New Roman" w:cs="Times New Roman"/>
          <w:color w:val="000000" w:themeColor="text1"/>
          <w:sz w:val="28"/>
          <w:szCs w:val="28"/>
        </w:rPr>
        <w:t>Знайти добуток усіх чисел кратних трьом в заданому діапазоні. Вивести усі числа, що задовольняють вказаній умові, а також добуток та кількість таких чисел.</w:t>
      </w:r>
    </w:p>
    <w:p w14:paraId="329DACAA" w14:textId="4F500F2C" w:rsidR="00AB5738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3</w:t>
      </w:r>
    </w:p>
    <w:p w14:paraId="4D62FBD3" w14:textId="33088063" w:rsidR="00C92733" w:rsidRPr="00B9384F" w:rsidRDefault="00C92733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object w:dxaOrig="5028" w:dyaOrig="15264" w14:anchorId="5648E923">
          <v:shape id="_x0000_i1035" type="#_x0000_t75" style="width:240pt;height:727.8pt" o:ole="">
            <v:imagedata r:id="rId16" o:title=""/>
          </v:shape>
          <o:OLEObject Type="Embed" ProgID="Visio.Drawing.15" ShapeID="_x0000_i1035" DrawAspect="Content" ObjectID="_1729097763" r:id="rId17"/>
        </w:object>
      </w:r>
    </w:p>
    <w:p w14:paraId="65F5B778" w14:textId="6BFF1C07" w:rsidR="00AB5738" w:rsidRPr="00CA3B2E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E8C5BE6" w14:textId="77777777" w:rsidR="00AB5738" w:rsidRPr="00060207" w:rsidRDefault="00AB5738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09AE5036" w14:textId="77777777" w:rsidR="007263D6" w:rsidRPr="00060207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1E7437E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/* file name : Work3_3.cpp</w:t>
      </w:r>
    </w:p>
    <w:p w14:paraId="6B92442E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Cтудент : Держій Денис Юрійович</w:t>
      </w:r>
    </w:p>
    <w:p w14:paraId="654E84AE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Група : КН – 1 - 2</w:t>
      </w:r>
    </w:p>
    <w:p w14:paraId="1044FDA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Дата створення : 25 / 10 / 2022</w:t>
      </w:r>
    </w:p>
    <w:p w14:paraId="41C48FFE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Дата останньої зміни : 25 / 10 / 2022</w:t>
      </w:r>
    </w:p>
    <w:p w14:paraId="2CD4DB51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Лабораторна робота №3</w:t>
      </w:r>
    </w:p>
    <w:p w14:paraId="7CEE764F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Тема : Алгоритмізація та програмування задач циклічної структури.Цикл з параметром</w:t>
      </w:r>
    </w:p>
    <w:p w14:paraId="633DA444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Завдання : Знайти добуток усіх чисел кратних трьом в заданому діапазоні. Вивести усі числа, що задовольняють вказаній умові, а також добуток та кількість таких чисел.</w:t>
      </w:r>
    </w:p>
    <w:p w14:paraId="4ED3B060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/</w:t>
      </w:r>
    </w:p>
    <w:p w14:paraId="2A222D64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C3418FC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#include &lt;math.h&gt;</w:t>
      </w:r>
    </w:p>
    <w:p w14:paraId="75AF7C92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#include &lt;iostream&gt;</w:t>
      </w:r>
    </w:p>
    <w:p w14:paraId="684AE526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#include &lt;stdio.h&gt;</w:t>
      </w:r>
    </w:p>
    <w:p w14:paraId="1C45C33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#include &lt;windows.h&gt;</w:t>
      </w:r>
    </w:p>
    <w:p w14:paraId="3B5FCC3C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using namespace std;</w:t>
      </w:r>
    </w:p>
    <w:p w14:paraId="652AE1C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92564AB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int main()</w:t>
      </w:r>
    </w:p>
    <w:p w14:paraId="6A93BCE0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0C1C587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ystem("cls");</w:t>
      </w:r>
    </w:p>
    <w:p w14:paraId="64C391F3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etlocale(LC_ALL, "Ukr");</w:t>
      </w:r>
    </w:p>
    <w:p w14:paraId="3DC3032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int k = 1;</w:t>
      </w:r>
    </w:p>
    <w:p w14:paraId="7D5D9E66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float x_st, x_end, dob{1}, x, x_pr = 1;</w:t>
      </w:r>
    </w:p>
    <w:p w14:paraId="0B92B315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інтервал чисел\n";</w:t>
      </w:r>
    </w:p>
    <w:p w14:paraId="15ECE235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початок інтервалу =";</w:t>
      </w:r>
    </w:p>
    <w:p w14:paraId="3BAEB9DC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x_st;</w:t>
      </w:r>
    </w:p>
    <w:p w14:paraId="391D0603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кінець інтервалу =";</w:t>
      </w:r>
    </w:p>
    <w:p w14:paraId="297C79CF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x_end;</w:t>
      </w:r>
    </w:p>
    <w:p w14:paraId="2759B013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for (x = x_st; x &lt;= x_end; x = x + x_pr)</w:t>
      </w:r>
    </w:p>
    <w:p w14:paraId="36C49362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2E56DF35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if ((fmod(x, 3)) == 0)</w:t>
      </w:r>
    </w:p>
    <w:p w14:paraId="55BDCE77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6DA69FBE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Число, які задовільняє умову = " &lt;&lt; x &lt;&lt; endl;</w:t>
      </w:r>
    </w:p>
    <w:p w14:paraId="2C4B272C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dob = dob * x;</w:t>
      </w:r>
    </w:p>
    <w:p w14:paraId="5A2A933B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k++;</w:t>
      </w:r>
    </w:p>
    <w:p w14:paraId="2E5F2CE1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1449838A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634809C4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Добуток= " &lt;&lt; dob &lt;&lt; endl;</w:t>
      </w:r>
    </w:p>
    <w:p w14:paraId="5DAB8CBA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ab/>
        <w:t>cout &lt;&lt; "Кількість= " &lt;&lt; k &lt;&lt; endl;</w:t>
      </w:r>
    </w:p>
    <w:p w14:paraId="1942A453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ystem("pause");</w:t>
      </w:r>
    </w:p>
    <w:p w14:paraId="2CA6B515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return 0;</w:t>
      </w:r>
    </w:p>
    <w:p w14:paraId="127DB18F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0878941" w14:textId="77777777" w:rsidR="002C1784" w:rsidRDefault="002C1784" w:rsidP="002C17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F7E4222" w14:textId="4CABA937" w:rsidR="007263D6" w:rsidRPr="00060207" w:rsidRDefault="007263D6" w:rsidP="002C17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3</w:t>
      </w:r>
    </w:p>
    <w:p w14:paraId="09BC0A51" w14:textId="27292F9A" w:rsidR="007263D6" w:rsidRPr="00060207" w:rsidRDefault="00B9384F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7213F924" wp14:editId="0084192A">
            <wp:extent cx="5940425" cy="343471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263D6" w:rsidRPr="00060207">
      <w:headerReference w:type="default" r:id="rId19"/>
      <w:foot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BBBEF23" w14:textId="77777777" w:rsidR="00EE35B2" w:rsidRDefault="00EE35B2" w:rsidP="007C5DCB">
      <w:pPr>
        <w:spacing w:after="0" w:line="240" w:lineRule="auto"/>
      </w:pPr>
      <w:r>
        <w:separator/>
      </w:r>
    </w:p>
  </w:endnote>
  <w:endnote w:type="continuationSeparator" w:id="0">
    <w:p w14:paraId="4BD2A3E1" w14:textId="77777777" w:rsidR="00EE35B2" w:rsidRDefault="00EE35B2" w:rsidP="007C5D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12735675"/>
      <w:docPartObj>
        <w:docPartGallery w:val="Page Numbers (Bottom of Page)"/>
        <w:docPartUnique/>
      </w:docPartObj>
    </w:sdtPr>
    <w:sdtEndPr/>
    <w:sdtContent>
      <w:p w14:paraId="18BD69AA" w14:textId="167EA385" w:rsidR="00AD3732" w:rsidRDefault="00AD3732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4E09">
          <w:rPr>
            <w:noProof/>
          </w:rPr>
          <w:t>7</w:t>
        </w:r>
        <w:r>
          <w:fldChar w:fldCharType="end"/>
        </w:r>
      </w:p>
    </w:sdtContent>
  </w:sdt>
  <w:p w14:paraId="358B5814" w14:textId="77777777" w:rsidR="00AD3732" w:rsidRDefault="00AD373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A13F800" w14:textId="77777777" w:rsidR="00EE35B2" w:rsidRDefault="00EE35B2" w:rsidP="007C5DCB">
      <w:pPr>
        <w:spacing w:after="0" w:line="240" w:lineRule="auto"/>
      </w:pPr>
      <w:r>
        <w:separator/>
      </w:r>
    </w:p>
  </w:footnote>
  <w:footnote w:type="continuationSeparator" w:id="0">
    <w:p w14:paraId="1286A850" w14:textId="77777777" w:rsidR="00EE35B2" w:rsidRDefault="00EE35B2" w:rsidP="007C5D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504AEB" w14:textId="77777777" w:rsidR="007C5DCB" w:rsidRPr="007C5DCB" w:rsidRDefault="007C5DCB">
    <w:pPr>
      <w:pStyle w:val="a3"/>
      <w:rPr>
        <w:lang w:val="uk-UA"/>
      </w:rPr>
    </w:pPr>
    <w:r>
      <w:rPr>
        <w:lang w:val="uk-UA"/>
      </w:rPr>
      <w:t>Держій Денис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1A6E23"/>
    <w:multiLevelType w:val="hybridMultilevel"/>
    <w:tmpl w:val="ED6A8922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" w15:restartNumberingAfterBreak="0">
    <w:nsid w:val="2DA02034"/>
    <w:multiLevelType w:val="hybridMultilevel"/>
    <w:tmpl w:val="66C8892A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" w15:restartNumberingAfterBreak="0">
    <w:nsid w:val="6FBE2DF6"/>
    <w:multiLevelType w:val="hybridMultilevel"/>
    <w:tmpl w:val="CFA8E06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E20"/>
    <w:rsid w:val="000144C5"/>
    <w:rsid w:val="00030DA8"/>
    <w:rsid w:val="00043161"/>
    <w:rsid w:val="00060207"/>
    <w:rsid w:val="00132307"/>
    <w:rsid w:val="00151074"/>
    <w:rsid w:val="00151286"/>
    <w:rsid w:val="001C21D9"/>
    <w:rsid w:val="00213A56"/>
    <w:rsid w:val="002532BF"/>
    <w:rsid w:val="00293CD2"/>
    <w:rsid w:val="002C1784"/>
    <w:rsid w:val="003A2195"/>
    <w:rsid w:val="003A6DDE"/>
    <w:rsid w:val="00417D25"/>
    <w:rsid w:val="00455B4D"/>
    <w:rsid w:val="004854B3"/>
    <w:rsid w:val="006056BD"/>
    <w:rsid w:val="007263D6"/>
    <w:rsid w:val="007B33AB"/>
    <w:rsid w:val="007B36E4"/>
    <w:rsid w:val="007B4B1C"/>
    <w:rsid w:val="007C5DCB"/>
    <w:rsid w:val="00817431"/>
    <w:rsid w:val="008449E9"/>
    <w:rsid w:val="008C58D2"/>
    <w:rsid w:val="008D72F0"/>
    <w:rsid w:val="00904E09"/>
    <w:rsid w:val="009B6C06"/>
    <w:rsid w:val="009E302A"/>
    <w:rsid w:val="00A31242"/>
    <w:rsid w:val="00AB5738"/>
    <w:rsid w:val="00AD3732"/>
    <w:rsid w:val="00B45E20"/>
    <w:rsid w:val="00B9384F"/>
    <w:rsid w:val="00C43653"/>
    <w:rsid w:val="00C92733"/>
    <w:rsid w:val="00CA3B2E"/>
    <w:rsid w:val="00CB6A4E"/>
    <w:rsid w:val="00CF3480"/>
    <w:rsid w:val="00E26571"/>
    <w:rsid w:val="00EE05CF"/>
    <w:rsid w:val="00EE28BF"/>
    <w:rsid w:val="00EE35B2"/>
    <w:rsid w:val="00F75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AA3476"/>
  <w15:chartTrackingRefBased/>
  <w15:docId w15:val="{C290E0CC-B00B-40B2-8DAD-F21B5C18C2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C5DCB"/>
  </w:style>
  <w:style w:type="paragraph" w:styleId="a5">
    <w:name w:val="footer"/>
    <w:basedOn w:val="a"/>
    <w:link w:val="a6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C5DCB"/>
  </w:style>
  <w:style w:type="paragraph" w:styleId="a7">
    <w:name w:val="List Paragraph"/>
    <w:basedOn w:val="a"/>
    <w:uiPriority w:val="34"/>
    <w:qFormat/>
    <w:rsid w:val="00AD37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745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.vsdx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1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0AD065-D8CD-48D6-9412-53DF84EB6D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2</TotalTime>
  <Pages>11</Pages>
  <Words>669</Words>
  <Characters>3361</Characters>
  <Application>Microsoft Office Word</Application>
  <DocSecurity>0</DocSecurity>
  <Lines>210</Lines>
  <Paragraphs>1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ys Derthiy</dc:creator>
  <cp:keywords/>
  <dc:description/>
  <cp:lastModifiedBy>Denys Derthiy</cp:lastModifiedBy>
  <cp:revision>23</cp:revision>
  <dcterms:created xsi:type="dcterms:W3CDTF">2022-10-16T07:05:00Z</dcterms:created>
  <dcterms:modified xsi:type="dcterms:W3CDTF">2022-11-04T18:09:00Z</dcterms:modified>
</cp:coreProperties>
</file>